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85EEB" w:rsidRPr="00C42A64" w:rsidRDefault="00385EEB" w:rsidP="00385EE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spellStart"/>
      <w:r w:rsidRPr="00C42A64">
        <w:rPr>
          <w:rFonts w:ascii="Times New Roman" w:eastAsia="Times New Roman" w:hAnsi="Times New Roman" w:cs="Times New Roman"/>
          <w:color w:val="000000" w:themeColor="text1"/>
          <w:sz w:val="28"/>
        </w:rPr>
        <w:t>Men</w:t>
      </w:r>
      <w:r>
        <w:rPr>
          <w:rFonts w:ascii="Times New Roman" w:eastAsia="Times New Roman" w:hAnsi="Times New Roman" w:cs="Times New Roman"/>
          <w:color w:val="000000" w:themeColor="text1"/>
          <w:sz w:val="28"/>
        </w:rPr>
        <w:t>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luas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er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anjang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42A64">
        <w:rPr>
          <w:rFonts w:ascii="Consolas" w:hAnsi="Consolas" w:cs="Consolas"/>
          <w:color w:val="000000" w:themeColor="text1"/>
        </w:rPr>
        <w:t>Mulai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Masuk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nya</w:t>
      </w:r>
      <w:proofErr w:type="spellEnd"/>
    </w:p>
    <w:p w:rsidR="00385EEB" w:rsidRPr="00C05E23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panja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kali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</w:p>
    <w:p w:rsidR="00C05E23" w:rsidRPr="00032B67" w:rsidRDefault="00C05E23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= </w:t>
      </w:r>
      <w:proofErr w:type="spellStart"/>
      <w:r>
        <w:rPr>
          <w:rFonts w:ascii="Consolas" w:hAnsi="Consolas" w:cs="Consolas"/>
          <w:color w:val="000000" w:themeColor="text1"/>
        </w:rPr>
        <w:t>luas</w:t>
      </w:r>
      <w:proofErr w:type="spellEnd"/>
    </w:p>
    <w:p w:rsidR="00032B67" w:rsidRPr="00385EEB" w:rsidRDefault="00032B67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selesai</w:t>
      </w:r>
      <w:proofErr w:type="spellEnd"/>
    </w:p>
    <w:p w:rsidR="005659D6" w:rsidRPr="00385EEB" w:rsidRDefault="00C05E23" w:rsidP="00385EEB">
      <w:pPr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</w:t>
      </w: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Pr="00492315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422A5E" w:rsidRDefault="00392B38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730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6pt;height:397.2pt" o:ole="">
            <v:imagedata r:id="rId7" o:title=""/>
          </v:shape>
          <o:OLEObject Type="Embed" ProgID="Visio.Drawing.15" ShapeID="_x0000_i1025" DrawAspect="Content" ObjectID="_1789901031" r:id="rId8"/>
        </w:object>
      </w:r>
      <w:r w:rsidR="008A14E8">
        <w:t xml:space="preserve">   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1C7428" w:rsidRDefault="00C61B92" w:rsidP="001C7428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0276A" w:rsidRPr="00B20E80" w:rsidTr="00C61B92">
        <w:tc>
          <w:tcPr>
            <w:tcW w:w="3381" w:type="dxa"/>
          </w:tcPr>
          <w:p w:rsidR="00356901" w:rsidRDefault="00356901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Mulai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nya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kali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dan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=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</w:p>
          <w:p w:rsidR="00C61B92" w:rsidRDefault="001C7428" w:rsidP="001C742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selesai</w:t>
            </w:r>
            <w:proofErr w:type="spellEnd"/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1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2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klarasi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`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3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4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</w:t>
            </w:r>
            <w:bookmarkStart w:id="0" w:name="_GoBack"/>
            <w:bookmarkEnd w:id="0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392B38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5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itu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rumu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: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15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*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16 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*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=10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6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Tampil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asi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A0276A" w:rsidRPr="009A5D32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7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Start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Declare `length` and `width` variable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Input value `length` Input value `width` Calculate area using the formula: `area = length * width` Display `area` result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Finished</w:t>
            </w:r>
          </w:p>
          <w:p w:rsidR="00AC5206" w:rsidRPr="00B20E80" w:rsidRDefault="00AC5206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A0276A" w:rsidRDefault="00A0276A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35470F">
            <w:pPr>
              <w:tabs>
                <w:tab w:val="center" w:pos="2133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  <w:r w:rsidR="0035470F"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841802" w:rsidRDefault="00841802" w:rsidP="00841802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841802">
            <w:pPr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=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*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echo "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eng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: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"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154CAF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154CAF" w:rsidRPr="00154CAF" w:rsidRDefault="00154CA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C61B92" w:rsidRPr="009A5D32" w:rsidRDefault="00C61B92" w:rsidP="00032B67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D54B0A" w:rsidRPr="00D54B0A" w:rsidRDefault="00D54B0A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A5746B" w:rsidRDefault="00A5746B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</w:pPr>
          </w:p>
          <w:p w:rsidR="00C61B92" w:rsidRPr="00D54B0A" w:rsidRDefault="00D54B0A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56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  <w:t>mulai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Iniliasisasi variabel i dengan nilai 1.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Lakukan perulangan selama i kurang dari atau sama dengan 10: Cetak nama "</w:t>
            </w:r>
            <w:r w:rsidR="00A5746B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m hafidz ramadhan</w:t>
            </w: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" Tambahkan 1 pada i:</w:t>
            </w:r>
          </w:p>
          <w:p w:rsidR="00D54B0A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</w:p>
          <w:p w:rsidR="00C61B92" w:rsidRPr="00D54B0A" w:rsidRDefault="00D54B0A" w:rsidP="00D54B0A">
            <w:pPr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</w:pPr>
            <w:r w:rsidRPr="00D54B0A">
              <w:rPr>
                <w:rFonts w:ascii="Consolas" w:eastAsia="Times New Roman" w:hAnsi="Consolas" w:cs="Consolas"/>
                <w:b/>
                <w:color w:val="000000" w:themeColor="text1"/>
                <w:sz w:val="24"/>
                <w:lang w:val="id-ID"/>
              </w:rPr>
              <w:t>Akhiri perulangan Selesai</w:t>
            </w: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nisialisas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 1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elama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&lt;= 10,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lakukan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: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Cetak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"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aya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adalah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hafiz"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      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Tambah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1</w:t>
            </w:r>
          </w:p>
          <w:p w:rsidR="00A5746B" w:rsidRP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5746B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  <w:p w:rsidR="00C61B92" w:rsidRPr="009A5D32" w:rsidRDefault="00C61B92" w:rsidP="00032B67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</w:tc>
        <w:tc>
          <w:tcPr>
            <w:tcW w:w="4235" w:type="dxa"/>
          </w:tcPr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C61B92" w:rsidRPr="00B20E80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5746B">
              <w:rPr>
                <w:rFonts w:ascii="Consolas" w:eastAsia="Times New Roman" w:hAnsi="Consolas" w:cs="Consolas"/>
                <w:color w:val="000000" w:themeColor="text1"/>
              </w:rPr>
              <w:t>Start Initialize variable i = 1 As long as i &lt;= 10, do: Print "I am Hafiz" Add i by 1 Finished</w:t>
            </w:r>
          </w:p>
        </w:tc>
        <w:tc>
          <w:tcPr>
            <w:tcW w:w="4453" w:type="dxa"/>
          </w:tcPr>
          <w:p w:rsidR="00C61B92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A5746B" w:rsidRDefault="00A5746B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For($i = 1; $i &lt;=</w:t>
            </w:r>
            <w:r w:rsidR="00D95EFC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; $i++)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{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Echo $i . “nama saya m hafidz ramadhan&lt;br&gt;”;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}</w:t>
            </w: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D95EFC" w:rsidRPr="00A5746B" w:rsidRDefault="00D95EFC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A7ECF"/>
    <w:rsid w:val="001B5D7B"/>
    <w:rsid w:val="001C6EBB"/>
    <w:rsid w:val="001C7428"/>
    <w:rsid w:val="001E6220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64075F"/>
    <w:rsid w:val="00644ECD"/>
    <w:rsid w:val="00664A82"/>
    <w:rsid w:val="00697EBA"/>
    <w:rsid w:val="006A1472"/>
    <w:rsid w:val="006B3735"/>
    <w:rsid w:val="006B4805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E548E"/>
    <w:rsid w:val="00CE67A9"/>
    <w:rsid w:val="00CF3EEB"/>
    <w:rsid w:val="00D02FF3"/>
    <w:rsid w:val="00D32AA9"/>
    <w:rsid w:val="00D32EB3"/>
    <w:rsid w:val="00D476DD"/>
    <w:rsid w:val="00D54B0A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B53CF"/>
    <w:rsid w:val="00EE2246"/>
    <w:rsid w:val="00EF22D7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792DCA-7EDC-4471-B3E9-5096D5E4DF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4</TotalTime>
  <Pages>1</Pages>
  <Words>302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5</cp:revision>
  <dcterms:created xsi:type="dcterms:W3CDTF">2023-07-27T05:17:00Z</dcterms:created>
  <dcterms:modified xsi:type="dcterms:W3CDTF">2024-10-08T06:57:00Z</dcterms:modified>
</cp:coreProperties>
</file>